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dyflow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object>
          <v:shape id="_x0000_i1026" o:spt="75" alt="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DYFLOW在YC平台起到执行业务层定义的动态流程，包括呼入门户流程，挂机流程等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dyflow</w:t>
      </w:r>
      <w:r>
        <w:rPr>
          <w:rFonts w:hint="eastAsia"/>
        </w:rPr>
        <w:t>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</w:t>
      </w:r>
      <w:r>
        <w:rPr>
          <w:rFonts w:hint="eastAsia"/>
          <w:lang w:eastAsia="zh-CN"/>
        </w:rPr>
        <w:t>DyFlow</w:t>
      </w:r>
      <w:r>
        <w:rPr>
          <w:rFonts w:hint="eastAsia"/>
        </w:rPr>
        <w:t>(d).dll    ---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exe      ---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.cfg       --DyFlow的配置文件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DyFlow模块的配置说明</w:t>
      </w:r>
    </w:p>
    <w:p>
      <w:pPr>
        <w:pStyle w:val="4"/>
      </w:pPr>
      <w:r>
        <w:rPr>
          <w:rFonts w:hint="eastAsia"/>
        </w:rPr>
        <w:t>3.1程序配置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yflow</w:t>
      </w:r>
      <w:r>
        <w:rPr>
          <w:rFonts w:hint="eastAsia"/>
          <w:i/>
        </w:rPr>
        <w:t>节点名称，全局唯一就行</w:t>
      </w:r>
    </w:p>
    <w:p>
      <w:pPr>
        <w:rPr>
          <w:color w:val="FF0000"/>
        </w:rPr>
      </w:pPr>
      <w:r>
        <w:rPr>
          <w:color w:val="FF0000"/>
        </w:rPr>
        <w:t>NodeName=</w:t>
      </w:r>
      <w:r>
        <w:rPr>
          <w:rFonts w:hint="eastAsia"/>
          <w:color w:val="FF0000"/>
          <w:lang w:val="en-US" w:eastAsia="zh-CN"/>
        </w:rPr>
        <w:t>dyflow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yflow</w:t>
      </w:r>
      <w:r>
        <w:rPr>
          <w:rFonts w:hint="eastAsia"/>
          <w:i/>
        </w:rPr>
        <w:t>节点的ice分布式通信端口,tcp协议端口是</w:t>
      </w:r>
      <w:r>
        <w:rPr>
          <w:rFonts w:hint="eastAsia"/>
          <w:color w:val="FF0000"/>
        </w:rPr>
        <w:t>38011</w:t>
      </w:r>
      <w:r>
        <w:rPr>
          <w:rFonts w:hint="eastAsia"/>
          <w:i/>
        </w:rPr>
        <w:t>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dyflow01</w:t>
      </w:r>
      <w:r>
        <w:rPr>
          <w:color w:val="FF0000"/>
        </w:rPr>
        <w:t xml:space="preserve">.Endpoints=tcp -p </w:t>
      </w:r>
      <w:r>
        <w:rPr>
          <w:rFonts w:hint="eastAsia"/>
          <w:color w:val="FF0000"/>
        </w:rPr>
        <w:t>3801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yflow</w:t>
      </w:r>
      <w:r>
        <w:rPr>
          <w:rFonts w:hint="eastAsia"/>
          <w:i/>
        </w:rPr>
        <w:t>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</w:t>
      </w:r>
      <w:r>
        <w:rPr>
          <w:rFonts w:hint="eastAsia"/>
          <w:color w:val="FF0000"/>
          <w:lang w:val="en-US" w:eastAsia="zh-CN"/>
        </w:rPr>
        <w:t>dyflow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</w:t>
      </w:r>
      <w:r>
        <w:rPr>
          <w:rFonts w:hint="eastAsia"/>
          <w:color w:val="FF0000"/>
          <w:lang w:val="en-US" w:eastAsia="zh-CN"/>
        </w:rPr>
        <w:t>1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</w:t>
      </w:r>
      <w:r>
        <w:rPr>
          <w:rFonts w:hint="eastAsia"/>
          <w:color w:val="FF0000"/>
          <w:lang w:val="en-US" w:eastAsia="zh-CN"/>
        </w:rPr>
        <w:t>dyflow</w:t>
      </w:r>
    </w:p>
    <w:p>
      <w:pPr>
        <w:rPr>
          <w:color w:val="FF0000"/>
        </w:rPr>
      </w:pPr>
      <w:r>
        <w:rPr>
          <w:rFonts w:hint="eastAsia"/>
          <w:i/>
        </w:rPr>
        <w:t>#服务1的组件1的函数入口就是TDyFlow</w:t>
      </w:r>
      <w:r>
        <w:rPr>
          <w:rFonts w:hint="eastAsia"/>
          <w:i/>
        </w:rPr>
        <w:t>.dll, createDyFlow</w:t>
      </w:r>
      <w:r>
        <w:rPr>
          <w:rFonts w:hint="eastAsia"/>
          <w:i/>
        </w:rPr>
        <w:t>(不能修改)是dll的入口函数，</w:t>
      </w:r>
      <w:r>
        <w:rPr>
          <w:color w:val="FF0000"/>
        </w:rPr>
        <w:t>service1.com1.funname=</w:t>
      </w:r>
      <w:r>
        <w:rPr>
          <w:rFonts w:hint="eastAsia"/>
          <w:color w:val="FF0000"/>
        </w:rPr>
        <w:t>TDyFlow:createDyFlow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>
        <w:rPr>
          <w:rFonts w:hint="eastAsia"/>
        </w:rPr>
      </w:pPr>
      <w:r>
        <w:rPr>
          <w:rFonts w:hint="eastAsia"/>
        </w:rPr>
        <w:t>#服务名称，TDyFlow</w:t>
      </w:r>
      <w:r>
        <w:rPr>
          <w:rFonts w:hint="eastAsia"/>
        </w:rPr>
        <w:t>.dll里面的配置根据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的服务名称为域来取值.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[</w:t>
      </w:r>
      <w:r>
        <w:rPr>
          <w:rFonts w:hint="eastAsia"/>
          <w:color w:val="FF0000"/>
          <w:lang w:val="en-US" w:eastAsia="zh-CN"/>
        </w:rPr>
        <w:t>dyflow</w:t>
      </w:r>
      <w:r>
        <w:rPr>
          <w:rFonts w:hint="eastAsia"/>
          <w:color w:val="FF0000"/>
        </w:rPr>
        <w:t>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#log1是</w:t>
      </w:r>
      <w:r>
        <w:rPr>
          <w:rFonts w:hint="eastAsia"/>
          <w:color w:val="FF0000"/>
          <w:lang w:val="en-US" w:eastAsia="zh-CN"/>
        </w:rPr>
        <w:t>dyflow</w:t>
      </w:r>
      <w:r>
        <w:rPr>
          <w:rFonts w:hint="eastAsia"/>
          <w:i/>
          <w:lang w:val="en-US" w:eastAsia="zh-CN"/>
        </w:rPr>
        <w:t>流程模块log，log2是</w:t>
      </w:r>
      <w:r>
        <w:rPr>
          <w:rFonts w:hint="eastAsia"/>
          <w:color w:val="FF0000"/>
          <w:lang w:val="en-US" w:eastAsia="zh-CN"/>
        </w:rPr>
        <w:t xml:space="preserve">dyflow </w:t>
      </w:r>
      <w:r>
        <w:rPr>
          <w:rFonts w:hint="eastAsia"/>
          <w:i/>
          <w:lang w:val="en-US" w:eastAsia="zh-CN"/>
        </w:rPr>
        <w:t>ivropt log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</w:t>
      </w:r>
      <w:r>
        <w:rPr>
          <w:rFonts w:hint="eastAsia"/>
          <w:color w:val="FF0000"/>
          <w:lang w:val="en-US" w:eastAsia="zh-CN"/>
        </w:rPr>
        <w:t>2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  <w:lang w:eastAsia="zh-CN"/>
        </w:rPr>
        <w:t>dyflow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name=</w:t>
      </w:r>
      <w:r>
        <w:rPr>
          <w:rFonts w:hint="eastAsia"/>
          <w:color w:val="FF0000"/>
          <w:lang w:eastAsia="zh-CN"/>
        </w:rPr>
        <w:t>dyflow</w:t>
      </w:r>
      <w:r>
        <w:rPr>
          <w:rFonts w:hint="eastAsia"/>
          <w:color w:val="FF0000"/>
          <w:lang w:val="en-US" w:eastAsia="zh-CN"/>
        </w:rPr>
        <w:t>api</w:t>
      </w:r>
      <w:r>
        <w:rPr>
          <w:rFonts w:hint="eastAsia"/>
          <w:color w:val="FF0000"/>
          <w:lang w:eastAsia="zh-CN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no=</w:t>
      </w:r>
      <w:r>
        <w:rPr>
          <w:rFonts w:hint="eastAsia"/>
          <w:color w:val="FF0000"/>
          <w:lang w:val="en-US" w:eastAsia="zh-CN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  <w:lang w:val="en-US" w:eastAsia="zh-CN"/>
        </w:rPr>
        <w:t>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rFonts w:hint="eastAsia"/>
          <w:color w:val="FF0000"/>
        </w:rPr>
        <w:t>.cache=1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#核心配置项</w:t>
      </w:r>
      <w:r>
        <w:rPr>
          <w:rFonts w:hint="eastAsia"/>
          <w:b/>
          <w:lang w:val="en-US" w:eastAsia="zh-CN"/>
        </w:rPr>
        <w:t>#</w:t>
      </w:r>
    </w:p>
    <w:p>
      <w:pPr>
        <w:rPr>
          <w:rFonts w:hint="eastAsia"/>
        </w:rPr>
      </w:pPr>
      <w:r>
        <w:rPr>
          <w:rFonts w:hint="eastAsia"/>
          <w:b w:val="0"/>
          <w:bCs/>
          <w:lang w:val="en-US" w:eastAsia="zh-CN"/>
        </w:rPr>
        <w:t>#呼叫统计功能使用cti_entcalls表，0关闭，1开启，默认关闭（为了兼容以前版本），新上系统建议开启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dbcalls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cd流程处理线程数量，默认为10，如果系统并发大，可以根据需要调大（最大为100）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threadcount=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数据库类型，0为mysql（默认值)，1为oracle，2为sqlserver；如果可能建议mysql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ora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线计费标志，fun_cdrfee函数计费，0关闭（默认），1开启。没有必要建议计费后台自行开发模块实现，开启fun_cdrfee会影响效率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ee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cd的流程号，转座席必须的参数。默认配置为200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cdflowno=20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DBG连接配置#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dbg ice连接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gprxname=dbg01/dbg:tcp -h 127.0.0.1 -p 21001</w:t>
      </w:r>
    </w:p>
    <w:p>
      <w:pPr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odbc数据源名称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connstr=ycc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数据库用户名 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userid=roo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用户密码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password=wdupe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bg心跳时间超时时间-1表示不超时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timeout=-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连接数量，建议配置&gt;=3个，如果threadcount增大，建议随之加大些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maxconn=3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AG连接配置#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color w:val="FF0000"/>
          <w:lang w:val="en-US" w:eastAsia="zh-CN"/>
        </w:rPr>
        <w:t>[api]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流程号，AG分配的，默认为1</w:t>
      </w:r>
      <w:bookmarkStart w:id="0" w:name="_GoBack"/>
      <w:bookmarkEnd w:id="0"/>
      <w:r>
        <w:rPr>
          <w:rFonts w:hint="eastAsia"/>
          <w:b w:val="0"/>
          <w:bCs w:val="0"/>
          <w:lang w:val="en-US" w:eastAsia="zh-CN"/>
        </w:rPr>
        <w:t>00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lowno=1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连接ag的个数，默认为1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count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g的ice访问连接串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prx=ag01/ag: tcp -h 127.0.0.1 -p 3201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最大呼叫数量，0为不限制，建议填0（默认值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maxcall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日志名称，ag请求和事件可以单独一个日志文件，方便维护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loggername=dyflowapi0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会话超时时间，默认10小时，通话10小时强制拆线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ssiontimeout=36000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990474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7F63992"/>
    <w:rsid w:val="0FD40909"/>
    <w:rsid w:val="10662DE8"/>
    <w:rsid w:val="12076A63"/>
    <w:rsid w:val="124E54EC"/>
    <w:rsid w:val="155932B3"/>
    <w:rsid w:val="1D905D2E"/>
    <w:rsid w:val="1F9F41F5"/>
    <w:rsid w:val="20B67C75"/>
    <w:rsid w:val="21D617CE"/>
    <w:rsid w:val="25001F97"/>
    <w:rsid w:val="273C32CC"/>
    <w:rsid w:val="278321BE"/>
    <w:rsid w:val="28034D87"/>
    <w:rsid w:val="29300A83"/>
    <w:rsid w:val="2BCA62E7"/>
    <w:rsid w:val="2C537766"/>
    <w:rsid w:val="2D460BB3"/>
    <w:rsid w:val="2DA741F8"/>
    <w:rsid w:val="2E557EC9"/>
    <w:rsid w:val="2F3629AF"/>
    <w:rsid w:val="34241BAB"/>
    <w:rsid w:val="359125AF"/>
    <w:rsid w:val="386238BF"/>
    <w:rsid w:val="39BA76FA"/>
    <w:rsid w:val="39F830D4"/>
    <w:rsid w:val="40570031"/>
    <w:rsid w:val="407A4C18"/>
    <w:rsid w:val="420615D2"/>
    <w:rsid w:val="453C67A3"/>
    <w:rsid w:val="48BD43E1"/>
    <w:rsid w:val="494628B1"/>
    <w:rsid w:val="495A1CE1"/>
    <w:rsid w:val="4CBA2BCB"/>
    <w:rsid w:val="4CD94921"/>
    <w:rsid w:val="53053CD9"/>
    <w:rsid w:val="554B5581"/>
    <w:rsid w:val="57991E87"/>
    <w:rsid w:val="58047839"/>
    <w:rsid w:val="5964059D"/>
    <w:rsid w:val="5CD14DDB"/>
    <w:rsid w:val="5EBA14EA"/>
    <w:rsid w:val="607F4304"/>
    <w:rsid w:val="60B62663"/>
    <w:rsid w:val="63DA7103"/>
    <w:rsid w:val="64DE71AE"/>
    <w:rsid w:val="6E265849"/>
    <w:rsid w:val="6F485D92"/>
    <w:rsid w:val="7442787F"/>
    <w:rsid w:val="74BD024B"/>
    <w:rsid w:val="76476E8B"/>
    <w:rsid w:val="78372720"/>
    <w:rsid w:val="7A1E4948"/>
    <w:rsid w:val="7AD560A4"/>
    <w:rsid w:val="7B717893"/>
    <w:rsid w:val="7BD238D9"/>
    <w:rsid w:val="7E7123C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qFormat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1T16:20:31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